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1621F" w:rsidRPr="004928F7" w:rsidRDefault="0041621F" w:rsidP="009363F6">
      <w:pPr>
        <w:pStyle w:val="1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02"/>
        <w:gridCol w:w="4679"/>
        <w:gridCol w:w="1301"/>
        <w:gridCol w:w="1113"/>
        <w:gridCol w:w="1113"/>
      </w:tblGrid>
      <w:tr w:rsidR="0041621F" w:rsidRPr="004928F7" w:rsidTr="007636A3">
        <w:trPr>
          <w:jc w:val="center"/>
        </w:trPr>
        <w:tc>
          <w:tcPr>
            <w:tcW w:w="730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學輔經費作業"/>
        <w:tc>
          <w:tcPr>
            <w:tcW w:w="2435" w:type="pct"/>
            <w:vAlign w:val="center"/>
          </w:tcPr>
          <w:p w:rsidR="0041621F" w:rsidRPr="004928F7" w:rsidRDefault="0041621F" w:rsidP="007636A3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學生事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161926457"/>
            <w:bookmarkStart w:id="2" w:name="_Toc99130107"/>
            <w:bookmarkStart w:id="3" w:name="_Toc92798101"/>
            <w:r w:rsidRPr="004928F7">
              <w:rPr>
                <w:rStyle w:val="a3"/>
                <w:rFonts w:hint="eastAsia"/>
              </w:rPr>
              <w:t>1120-017學輔經費作業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77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58" w:type="pct"/>
            <w:gridSpan w:val="2"/>
            <w:vAlign w:val="center"/>
          </w:tcPr>
          <w:p w:rsidR="0041621F" w:rsidRPr="004928F7" w:rsidRDefault="0041621F" w:rsidP="007636A3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41621F" w:rsidRPr="004928F7" w:rsidTr="007636A3">
        <w:trPr>
          <w:jc w:val="center"/>
        </w:trPr>
        <w:tc>
          <w:tcPr>
            <w:tcW w:w="730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35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77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1621F" w:rsidRPr="004928F7" w:rsidTr="007636A3">
        <w:trPr>
          <w:jc w:val="center"/>
        </w:trPr>
        <w:tc>
          <w:tcPr>
            <w:tcW w:w="730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435" w:type="pct"/>
          </w:tcPr>
          <w:p w:rsidR="0041621F" w:rsidRPr="004928F7" w:rsidRDefault="0041621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41621F" w:rsidRPr="004928F7" w:rsidRDefault="0041621F" w:rsidP="007636A3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41621F" w:rsidRPr="004928F7" w:rsidRDefault="0041621F" w:rsidP="007636A3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1621F" w:rsidRPr="004928F7" w:rsidTr="007636A3">
        <w:trPr>
          <w:jc w:val="center"/>
        </w:trPr>
        <w:tc>
          <w:tcPr>
            <w:tcW w:w="730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2435" w:type="pct"/>
          </w:tcPr>
          <w:p w:rsidR="0041621F" w:rsidRPr="004928F7" w:rsidRDefault="0041621F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辦法修訂</w:t>
            </w:r>
            <w:r w:rsidRPr="004928F7">
              <w:rPr>
                <w:rFonts w:ascii="標楷體" w:eastAsia="標楷體" w:hAnsi="標楷體"/>
              </w:rPr>
              <w:t>。</w:t>
            </w:r>
          </w:p>
          <w:p w:rsidR="0041621F" w:rsidRPr="004928F7" w:rsidRDefault="0041621F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依據及相關文件修改5.1.。</w:t>
            </w:r>
          </w:p>
          <w:p w:rsidR="0041621F" w:rsidRPr="004928F7" w:rsidRDefault="0041621F" w:rsidP="007636A3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</w:p>
        </w:tc>
        <w:tc>
          <w:tcPr>
            <w:tcW w:w="677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邱雅芬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1621F" w:rsidRPr="004928F7" w:rsidTr="007636A3">
        <w:trPr>
          <w:jc w:val="center"/>
        </w:trPr>
        <w:tc>
          <w:tcPr>
            <w:tcW w:w="730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35" w:type="pct"/>
          </w:tcPr>
          <w:p w:rsidR="0041621F" w:rsidRPr="004928F7" w:rsidRDefault="0041621F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 w:cs="夹发砰-WinCharSetFFFF-H"/>
                <w:kern w:val="0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</w:t>
            </w:r>
            <w:r w:rsidRPr="004928F7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4928F7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4928F7">
              <w:rPr>
                <w:rFonts w:ascii="標楷體" w:eastAsia="標楷體" w:hAnsi="標楷體" w:cs="夹发砰-WinCharSetFFFF-H"/>
                <w:kern w:val="0"/>
              </w:rPr>
              <w:t>1</w:t>
            </w:r>
            <w:r w:rsidRPr="004928F7">
              <w:rPr>
                <w:rFonts w:ascii="標楷體" w:eastAsia="標楷體" w:hAnsi="標楷體" w:cs="夹发砰-WinCharSetFFFF-H" w:hint="eastAsia"/>
                <w:kern w:val="0"/>
              </w:rPr>
              <w:t>次會議紀錄辦理，並配合法規名稱修訂。</w:t>
            </w:r>
          </w:p>
          <w:p w:rsidR="0041621F" w:rsidRPr="004928F7" w:rsidRDefault="0041621F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41621F" w:rsidRPr="004928F7" w:rsidRDefault="0041621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作業程序修改2.1.、2.3.、2.6.、2.7.。</w:t>
            </w:r>
          </w:p>
          <w:p w:rsidR="0041621F" w:rsidRPr="004928F7" w:rsidRDefault="0041621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 xml:space="preserve">（2）控制重點修改3.1.。 </w:t>
            </w:r>
          </w:p>
          <w:p w:rsidR="0041621F" w:rsidRPr="004928F7" w:rsidRDefault="0041621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修改4.1.、4.2.、4.3.、4.4.。</w:t>
            </w:r>
          </w:p>
          <w:p w:rsidR="0041621F" w:rsidRPr="004928F7" w:rsidRDefault="0041621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4）依據及相關文件修改5.3.、5.4.、5.5.。</w:t>
            </w:r>
          </w:p>
        </w:tc>
        <w:tc>
          <w:tcPr>
            <w:tcW w:w="677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鄭宏文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1621F" w:rsidRPr="004928F7" w:rsidTr="007636A3">
        <w:trPr>
          <w:jc w:val="center"/>
        </w:trPr>
        <w:tc>
          <w:tcPr>
            <w:tcW w:w="730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35" w:type="pct"/>
          </w:tcPr>
          <w:p w:rsidR="0041621F" w:rsidRPr="004928F7" w:rsidRDefault="0041621F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法規名稱及日期修正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並</w:t>
            </w:r>
            <w:r w:rsidRPr="004928F7">
              <w:rPr>
                <w:rFonts w:ascii="標楷體" w:eastAsia="標楷體" w:hAnsi="標楷體" w:hint="eastAsia"/>
              </w:rPr>
              <w:t>配合新版內控格式修正流程圖。</w:t>
            </w:r>
          </w:p>
          <w:p w:rsidR="0041621F" w:rsidRPr="004928F7" w:rsidRDefault="0041621F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41621F" w:rsidRPr="004928F7" w:rsidRDefault="0041621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41621F" w:rsidRPr="004928F7" w:rsidRDefault="0041621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依據及相關文件修改5.2.、5.3.、5.4.。</w:t>
            </w:r>
          </w:p>
        </w:tc>
        <w:tc>
          <w:tcPr>
            <w:tcW w:w="677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徐瑋澤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1621F" w:rsidRPr="004928F7" w:rsidTr="007636A3">
        <w:trPr>
          <w:jc w:val="center"/>
        </w:trPr>
        <w:tc>
          <w:tcPr>
            <w:tcW w:w="730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35" w:type="pct"/>
          </w:tcPr>
          <w:p w:rsidR="0041621F" w:rsidRPr="004928F7" w:rsidRDefault="0041621F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依據現行方式進行內控程序修正。</w:t>
            </w:r>
          </w:p>
          <w:p w:rsidR="0041621F" w:rsidRPr="004928F7" w:rsidRDefault="0041621F" w:rsidP="007636A3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41621F" w:rsidRPr="004928F7" w:rsidRDefault="0041621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（1</w:t>
            </w:r>
            <w:r w:rsidRPr="004928F7">
              <w:rPr>
                <w:rFonts w:ascii="標楷體" w:eastAsia="標楷體" w:hAnsi="標楷體"/>
              </w:rPr>
              <w:t>）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流程圖重新繪製。</w:t>
            </w:r>
          </w:p>
          <w:p w:rsidR="0041621F" w:rsidRPr="004928F7" w:rsidRDefault="0041621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及新增2.3.，刪除原2.7.、2.8.，再將原2.3.-2.9.的條序修改為2.4.-2.8.。</w:t>
            </w:r>
          </w:p>
          <w:p w:rsidR="0041621F" w:rsidRPr="004928F7" w:rsidRDefault="0041621F" w:rsidP="007636A3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hint="eastAsia"/>
              </w:rPr>
              <w:t>（3）依據及相關文件修改5.3.、5.5.，刪除5.4.後調整條序。</w:t>
            </w:r>
          </w:p>
        </w:tc>
        <w:tc>
          <w:tcPr>
            <w:tcW w:w="677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09.8月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羅采倫</w:t>
            </w:r>
          </w:p>
        </w:tc>
        <w:tc>
          <w:tcPr>
            <w:tcW w:w="579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41621F" w:rsidRPr="004928F7" w:rsidRDefault="0041621F" w:rsidP="007636A3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1621F" w:rsidRPr="004928F7" w:rsidRDefault="0041621F" w:rsidP="007636A3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3E62DE" wp14:editId="716397E4">
                <wp:simplePos x="0" y="0"/>
                <wp:positionH relativeFrom="column">
                  <wp:posOffset>4269740</wp:posOffset>
                </wp:positionH>
                <wp:positionV relativeFrom="page">
                  <wp:posOffset>9290685</wp:posOffset>
                </wp:positionV>
                <wp:extent cx="2057400" cy="571500"/>
                <wp:effectExtent l="0" t="0" r="0" b="0"/>
                <wp:wrapNone/>
                <wp:docPr id="264" name="Text Box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w16cex="http://schemas.microsoft.com/office/word/2018/wordml/cex" xmlns:w16="http://schemas.microsoft.com/office/word/2018/wordml" xmlns:w16sdtdh="http://schemas.microsoft.com/office/word/2020/wordml/sdtdatahash"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1621F" w:rsidRPr="00CA7496" w:rsidRDefault="0041621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0C77B0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0.01.13</w:t>
                            </w:r>
                          </w:p>
                          <w:p w:rsidR="0041621F" w:rsidRPr="00CA7496" w:rsidRDefault="0041621F" w:rsidP="007636A3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A749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13E62DE" id="_x0000_t202" coordsize="21600,21600" o:spt="202" path="m,l,21600r21600,l21600,xe">
                <v:stroke joinstyle="miter"/>
                <v:path gradientshapeok="t" o:connecttype="rect"/>
              </v:shapetype>
              <v:shape id="Text Box 83" o:spid="_x0000_s1026" type="#_x0000_t202" style="position:absolute;margin-left:336.2pt;margin-top:731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" filled="f" stroked="f">
                <v:textbox>
                  <w:txbxContent>
                    <w:p w:rsidR="0041621F" w:rsidRPr="00CA7496" w:rsidRDefault="0041621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0C77B0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0.01.13</w:t>
                      </w:r>
                    </w:p>
                    <w:p w:rsidR="0041621F" w:rsidRPr="00CA7496" w:rsidRDefault="0041621F" w:rsidP="007636A3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A749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41621F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1621F" w:rsidRPr="004928F7" w:rsidRDefault="0041621F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1621F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1621F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學輔經費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1621F" w:rsidRPr="004928F7" w:rsidRDefault="0041621F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1621F" w:rsidRPr="004928F7" w:rsidRDefault="0041621F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1.流程圖：</w:t>
      </w:r>
    </w:p>
    <w:p w:rsidR="0041621F" w:rsidRDefault="0041621F" w:rsidP="007636A3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304" w:dyaOrig="1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55pt" o:ole="">
            <v:imagedata r:id="rId5" o:title=""/>
          </v:shape>
          <o:OLEObject Type="Embed" ProgID="Visio.Drawing.11" ShapeID="_x0000_i1025" DrawAspect="Content" ObjectID="_1773155404" r:id="rId6"/>
        </w:object>
      </w:r>
    </w:p>
    <w:p w:rsidR="0041621F" w:rsidRPr="004928F7" w:rsidRDefault="0041621F" w:rsidP="007636A3">
      <w:pPr>
        <w:autoSpaceDE w:val="0"/>
        <w:autoSpaceDN w:val="0"/>
        <w:ind w:leftChars="-59" w:left="-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94"/>
        <w:gridCol w:w="1686"/>
        <w:gridCol w:w="1254"/>
        <w:gridCol w:w="1272"/>
        <w:gridCol w:w="1160"/>
      </w:tblGrid>
      <w:tr w:rsidR="0041621F" w:rsidRPr="004928F7" w:rsidTr="007636A3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1621F" w:rsidRPr="004928F7" w:rsidRDefault="0041621F" w:rsidP="007636A3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1621F" w:rsidRPr="004928F7" w:rsidTr="007636A3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63" w:type="pct"/>
            <w:tcBorders>
              <w:left w:val="single" w:sz="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42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1" w:type="pct"/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4" w:type="pct"/>
            <w:tcBorders>
              <w:right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41621F" w:rsidRPr="004928F7" w:rsidTr="007636A3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學輔經費作業</w:t>
            </w:r>
          </w:p>
        </w:tc>
        <w:tc>
          <w:tcPr>
            <w:tcW w:w="863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42" w:type="pct"/>
            <w:tcBorders>
              <w:bottom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20-017</w:t>
            </w:r>
          </w:p>
        </w:tc>
        <w:tc>
          <w:tcPr>
            <w:tcW w:w="651" w:type="pct"/>
            <w:tcBorders>
              <w:bottom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05</w:t>
            </w:r>
            <w:r w:rsidRPr="004928F7">
              <w:rPr>
                <w:rFonts w:ascii="標楷體" w:eastAsia="標楷體" w:hAnsi="標楷體"/>
                <w:sz w:val="20"/>
              </w:rPr>
              <w:t>/</w:t>
            </w:r>
          </w:p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0.01.13</w:t>
            </w:r>
          </w:p>
        </w:tc>
        <w:tc>
          <w:tcPr>
            <w:tcW w:w="59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41621F" w:rsidRPr="004928F7" w:rsidRDefault="0041621F" w:rsidP="007636A3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41621F" w:rsidRPr="004928F7" w:rsidRDefault="0041621F" w:rsidP="007636A3">
      <w:pPr>
        <w:jc w:val="right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學生事務處" w:history="1">
        <w:r w:rsidRPr="004928F7">
          <w:rPr>
            <w:rStyle w:val="a3"/>
            <w:rFonts w:hint="eastAsia"/>
            <w:sz w:val="16"/>
            <w:szCs w:val="16"/>
          </w:rPr>
          <w:t>學生事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41621F" w:rsidRPr="004928F7" w:rsidRDefault="0041621F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2.作業程序：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工作經費作業依教育部來文辦理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召開處內會議，確認各組經費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請各組提供相關資料及各項目編列金額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彙整「學校學生事務與輔導工作計畫項目暨概算表」、「學生事務與輔導補助款暨學校配合款使用情形統計表」、「學生事務與輔導補助款暨學校配合款執行成效報告表」等表格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彙整後資料需經學務長審核、會計主任審核及校長核准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6.承辦人員上網填報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7.學生事務與輔導工作計畫報部（教育部）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8.年度結帳，專款需於12月底、配合款於1月底前執行完畢。</w:t>
      </w:r>
    </w:p>
    <w:p w:rsidR="0041621F" w:rsidRPr="004928F7" w:rsidRDefault="0041621F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3.控制重點：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年度中，若有計畫項目暨預算變更，填列學生事務與輔導補助款暨學校配合款「計畫項目暨預算變更彙整表」報部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學生事務處是否依相關法規確實執行與處理。</w:t>
      </w:r>
    </w:p>
    <w:p w:rsidR="0041621F" w:rsidRPr="004928F7" w:rsidRDefault="0041621F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4.使用表單：</w:t>
      </w:r>
    </w:p>
    <w:p w:rsidR="0041621F" w:rsidRPr="004928F7" w:rsidRDefault="0041621F" w:rsidP="0041621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校學生事務與輔導工作計畫項目暨概算表。</w:t>
      </w:r>
    </w:p>
    <w:p w:rsidR="0041621F" w:rsidRPr="004928F7" w:rsidRDefault="0041621F" w:rsidP="0041621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事務與輔導補助款暨學校配合款使用情形統計表。</w:t>
      </w:r>
    </w:p>
    <w:p w:rsidR="0041621F" w:rsidRPr="004928F7" w:rsidRDefault="0041621F" w:rsidP="0041621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事務與輔導補助款暨學校配合款執行成效報告表。</w:t>
      </w:r>
    </w:p>
    <w:p w:rsidR="0041621F" w:rsidRPr="004928F7" w:rsidRDefault="0041621F" w:rsidP="0041621F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學生事務與輔導補助款暨學校配合款「計畫項目暨預算變更彙整表」。</w:t>
      </w:r>
    </w:p>
    <w:p w:rsidR="0041621F" w:rsidRPr="004928F7" w:rsidRDefault="0041621F" w:rsidP="007636A3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b/>
          <w:bCs/>
        </w:rPr>
        <w:t>5.依據及相關文件：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社團經費補助要點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佛光大學學生課外活動輔導要點。</w:t>
      </w:r>
    </w:p>
    <w:p w:rsidR="0041621F" w:rsidRPr="004928F7" w:rsidRDefault="0041621F" w:rsidP="007636A3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3.補助私立大專校院學生事務與輔導工作經費及學校配合款實施要點。（教育部108.10.21）</w:t>
      </w:r>
    </w:p>
    <w:p w:rsidR="0041621F" w:rsidRPr="004928F7" w:rsidRDefault="0041621F" w:rsidP="007636A3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4.補助及委辦計畫經費編列基準表。（教育部108.12.17）</w:t>
      </w:r>
    </w:p>
    <w:p w:rsidR="0041621F" w:rsidRPr="004928F7" w:rsidRDefault="0041621F" w:rsidP="007636A3">
      <w:pPr>
        <w:rPr>
          <w:rFonts w:ascii="標楷體" w:eastAsia="標楷體" w:hAnsi="標楷體"/>
        </w:rPr>
      </w:pPr>
    </w:p>
    <w:p w:rsidR="0041621F" w:rsidRPr="004928F7" w:rsidRDefault="0041621F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br w:type="page"/>
      </w:r>
    </w:p>
    <w:p w:rsidR="0041621F" w:rsidRDefault="0041621F" w:rsidP="00D47028">
      <w:pPr>
        <w:sectPr w:rsidR="0041621F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000000" w:rsidRDefault="0041621F"/>
    <w:sectPr w:rsidR="0000000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F552D60"/>
    <w:multiLevelType w:val="multilevel"/>
    <w:tmpl w:val="FA4E0F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621F"/>
    <w:rsid w:val="004162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D5589B5-DE1E-422E-A480-0151E1144F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41621F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1621F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41621F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3">
    <w:name w:val="Hyperlink"/>
    <w:basedOn w:val="a0"/>
    <w:uiPriority w:val="99"/>
    <w:unhideWhenUsed/>
    <w:rsid w:val="0041621F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1621F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1621F"/>
    <w:rPr>
      <w:rFonts w:ascii="標楷體" w:eastAsia="標楷體" w:hAnsi="標楷體" w:cstheme="majorBidi"/>
      <w:b/>
      <w:bCs/>
      <w:sz w:val="28"/>
      <w:szCs w:val="28"/>
    </w:rPr>
  </w:style>
  <w:style w:type="character" w:customStyle="1" w:styleId="30">
    <w:name w:val="標題 3 字元"/>
    <w:basedOn w:val="a0"/>
    <w:link w:val="3"/>
    <w:uiPriority w:val="9"/>
    <w:semiHidden/>
    <w:rsid w:val="0041621F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34</Words>
  <Characters>1340</Characters>
  <Application>Microsoft Office Word</Application>
  <DocSecurity>0</DocSecurity>
  <Lines>11</Lines>
  <Paragraphs>3</Paragraphs>
  <ScaleCrop>false</ScaleCrop>
  <Company/>
  <LinksUpToDate>false</LinksUpToDate>
  <CharactersWithSpaces>1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3-28T08:48:00Z</dcterms:created>
</cp:coreProperties>
</file>